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431E89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431E89">
        <w:rPr>
          <w:rFonts w:ascii="Times New Roman" w:hAnsi="Times New Roman" w:cs="Times New Roman"/>
          <w:b/>
          <w:sz w:val="28"/>
          <w:szCs w:val="24"/>
        </w:rPr>
        <w:t>1</w:t>
      </w:r>
      <w:r w:rsidR="00431E89" w:rsidRPr="00431E89">
        <w:rPr>
          <w:rFonts w:ascii="Times New Roman" w:hAnsi="Times New Roman" w:cs="Times New Roman"/>
          <w:b/>
          <w:sz w:val="28"/>
          <w:szCs w:val="24"/>
        </w:rPr>
        <w:t>2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ОАиП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="00DA5F87"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431E89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431E89" w:rsidRPr="00431E89">
        <w:rPr>
          <w:rFonts w:ascii="Times New Roman" w:hAnsi="Times New Roman" w:cs="Times New Roman"/>
          <w:b/>
          <w:bCs/>
          <w:sz w:val="28"/>
          <w:szCs w:val="28"/>
        </w:rPr>
        <w:t>Текстовые файлы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431E89" w:rsidRPr="00460C13" w:rsidRDefault="00431E89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431E89" w:rsidRPr="00460C13" w:rsidRDefault="00431E89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DA5F87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8</w:t>
      </w:r>
    </w:p>
    <w:p w:rsidR="005F5C2A" w:rsidRPr="00460C13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2820CF">
        <w:rPr>
          <w:rFonts w:ascii="Times New Roman" w:hAnsi="Times New Roman" w:cs="Times New Roman"/>
          <w:sz w:val="28"/>
          <w:szCs w:val="28"/>
        </w:rPr>
        <w:lastRenderedPageBreak/>
        <w:t xml:space="preserve">Цель: </w:t>
      </w:r>
      <w:bookmarkStart w:id="0" w:name="_Hlk512267570"/>
      <w:r w:rsidR="00067F0F" w:rsidRPr="002820CF">
        <w:rPr>
          <w:rFonts w:ascii="Times New Roman" w:hAnsi="Times New Roman" w:cs="Times New Roman"/>
          <w:sz w:val="28"/>
          <w:szCs w:val="28"/>
        </w:rPr>
        <w:t xml:space="preserve">научиться работать </w:t>
      </w:r>
      <w:r w:rsidR="00505CDB">
        <w:rPr>
          <w:rFonts w:ascii="Times New Roman" w:hAnsi="Times New Roman" w:cs="Times New Roman"/>
          <w:sz w:val="28"/>
          <w:szCs w:val="28"/>
        </w:rPr>
        <w:t>с</w:t>
      </w:r>
      <w:r w:rsidR="00EB42C6">
        <w:rPr>
          <w:rFonts w:ascii="Times New Roman" w:hAnsi="Times New Roman" w:cs="Times New Roman"/>
          <w:sz w:val="28"/>
          <w:szCs w:val="28"/>
        </w:rPr>
        <w:t xml:space="preserve"> </w:t>
      </w:r>
      <w:r w:rsidR="00431E89">
        <w:rPr>
          <w:rFonts w:ascii="Times New Roman" w:hAnsi="Times New Roman" w:cs="Times New Roman"/>
          <w:sz w:val="28"/>
          <w:szCs w:val="28"/>
        </w:rPr>
        <w:t>текстовыми файлами</w:t>
      </w:r>
      <w:r w:rsidR="00EB42C6">
        <w:rPr>
          <w:rFonts w:ascii="Times New Roman" w:hAnsi="Times New Roman" w:cs="Times New Roman"/>
          <w:sz w:val="28"/>
          <w:szCs w:val="28"/>
        </w:rPr>
        <w:t>.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331A66">
        <w:rPr>
          <w:rFonts w:ascii="Times New Roman" w:hAnsi="Times New Roman" w:cs="Times New Roman"/>
          <w:b/>
          <w:bCs/>
          <w:sz w:val="28"/>
          <w:szCs w:val="28"/>
        </w:rPr>
        <w:t>Задание 1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Реализовать меню, разработанное с применением массива указателей на функции.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bCs/>
          <w:sz w:val="28"/>
          <w:szCs w:val="28"/>
        </w:rPr>
      </w:pPr>
      <w:r w:rsidRPr="00331A66">
        <w:rPr>
          <w:rFonts w:ascii="Times New Roman" w:hAnsi="Times New Roman" w:cs="Times New Roman"/>
          <w:b/>
          <w:bCs/>
          <w:sz w:val="28"/>
          <w:szCs w:val="28"/>
        </w:rPr>
        <w:t xml:space="preserve">Задание 2 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Предварительно подготовит</w:t>
      </w:r>
      <w:proofErr w:type="gramStart"/>
      <w:r w:rsidRPr="00331A66">
        <w:rPr>
          <w:rFonts w:ascii="Times New Roman" w:hAnsi="Times New Roman" w:cs="Times New Roman"/>
          <w:sz w:val="28"/>
          <w:szCs w:val="28"/>
        </w:rPr>
        <w:t>ь(</w:t>
      </w:r>
      <w:proofErr w:type="gramEnd"/>
      <w:r w:rsidRPr="00331A66">
        <w:rPr>
          <w:rFonts w:ascii="Times New Roman" w:hAnsi="Times New Roman" w:cs="Times New Roman"/>
          <w:sz w:val="28"/>
          <w:szCs w:val="28"/>
        </w:rPr>
        <w:t>программно или с помощью текстового редактора) текстовый файл,содержимым которого является массив (матрица) из чисел. В соответствии с индивидуальным заданием написать программу обработки содержимого файла.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Для каждого из вариантов задания необходимо выполнить следующие действия. Просмотреть содержимое исходного файла. Считать содержимое файла в одномерный (двумерный) динамический массив. Обработать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динамический массив согласно варианту задания. Полученный результат записать в конец исходного файла.</w:t>
      </w:r>
    </w:p>
    <w:p w:rsidR="00331A66" w:rsidRPr="00331A66" w:rsidRDefault="00331A66" w:rsidP="00371D0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bookmarkEnd w:id="0"/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60C13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46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"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onio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stringToIntArray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rToIn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Matrix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Matrix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sertSor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earchEl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tMenuItem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Resul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ishProgram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getNameOfFile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function[])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 = {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writeMatrixToFile,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outMatrixFromF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MatrixFromF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earchElFromFile }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 = 0, numOfColumns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name = getNameOfFile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[1024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nameOfFile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nameOfFile), name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MatrixToFil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ameOfFile, numOfLines, numOfColumn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menu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== 1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am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getNameOfFile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gt; 1 &amp;&amp; i &lt; 6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unction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 - 2](nameOfFile, numOfLines, numOfColumn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inishProgram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ch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enu(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1. Set name of fil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2. Write to fil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3. Read from fil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4. Sort the fil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5. Search the elemen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6. Exi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 = getMenuItem(1, 6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(*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Var = (*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arrRes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sizeVar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sizeVar - 1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arrRes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rrR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clos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 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Of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clos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Matrix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8000"/>
          <w:sz w:val="24"/>
          <w:szCs w:val="24"/>
          <w:lang w:val="en-US"/>
        </w:rPr>
        <w:t>//int numOfLines, numOfColumn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Number of lines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Number of columns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line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j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+ 1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+ 1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i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line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] = num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line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\n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r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6F008A"/>
          <w:sz w:val="24"/>
          <w:szCs w:val="24"/>
          <w:lang w:val="en-US"/>
        </w:rPr>
        <w:t>NUL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intArr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tArr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chArr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hArr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100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r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? (i &lt;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2 + 1)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: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r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&amp;i &lt;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lin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, 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&g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lin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, 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Arr[j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* 100, s.c_str()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}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lin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, 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Arr[i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* 100, s.c_str()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tArr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stringToIntArray(chArr[i]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tArr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out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" 1. </w:t>
      </w:r>
      <w:proofErr w:type="gramStart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Matrix \n 2.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 xml:space="preserve"> Resul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tem = getMenuItem(1, 2) - 1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tem &amp;&amp; !isResult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The result does not yet exis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readMatrixFromFile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item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tem) cout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ult from file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out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Matrix from file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j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\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trix[i][j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lastRenderedPageBreak/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getMenuItem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re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getch() - 48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res &gt;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&amp;res &lt;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b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stringToIntArray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E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el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E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, j = 0, num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lNow[100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!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=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 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!= 0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lNow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j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l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] = strToInt(elNow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elNow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elNow)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j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 + 1] =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!= 0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l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] = strToInt(elNow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lNow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j]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ing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rToIn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en = strlen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, j = len - 1; i &lt; len; i++, j--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 =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j] - 48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re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+= num *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pow(10.0,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doub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i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r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Matrix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matrix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sertSort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matrix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sertSor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1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emp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= i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j - 1] &gt; temp &amp;&amp; j != 0; j--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j]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j - 1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] = temp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Result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 = -1; !fcin.eof()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getlin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, 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strcmp(s.c_str()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ortMatrix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sResult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Matrix is already sorted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readMatrixFromFile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ortMatrix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matrix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\n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matrix[i]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\n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omplat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earchEl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isResult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File is not sorted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Element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cin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gt;&g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matrix = readMatrixFromFile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Id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ine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hift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Column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/ 2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 = shif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do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matrix[i][pos] == el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(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;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)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el &lt; matrix[i][pos]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hif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/= 2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po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shif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el &gt; matrix[i][pos]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hif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/= 2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shift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po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matrix[i][pos] == el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(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;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)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pos += shif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 xml:space="preserve">}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hift !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= 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inishProgram()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Good lock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nd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xit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getNameOfFile()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ameOfFile[1024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Name of file: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;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gets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ameOfFile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FF"/>
          <w:sz w:val="24"/>
          <w:szCs w:val="24"/>
        </w:rPr>
        <w:t>return</w:t>
      </w:r>
      <w:r w:rsidRPr="00331A66">
        <w:rPr>
          <w:rFonts w:ascii="Times New Roman" w:hAnsi="Times New Roman" w:cs="Times New Roman"/>
          <w:color w:val="000000"/>
          <w:sz w:val="24"/>
          <w:szCs w:val="24"/>
        </w:rPr>
        <w:t xml:space="preserve"> nameOfFile;</w:t>
      </w:r>
    </w:p>
    <w:p w:rsidR="007C770E" w:rsidRDefault="00331A66" w:rsidP="00331A66">
      <w:pPr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331A66" w:rsidRPr="00331A66" w:rsidRDefault="00331A66" w:rsidP="00331A66">
      <w:pPr>
        <w:spacing w:line="240" w:lineRule="auto"/>
        <w:rPr>
          <w:rFonts w:ascii="Times New Roman" w:hAnsi="Times New Roman" w:cs="Times New Roman"/>
          <w:color w:val="000000"/>
          <w:sz w:val="28"/>
          <w:szCs w:val="24"/>
        </w:rPr>
      </w:pPr>
      <w:r w:rsidRPr="00331A66">
        <w:rPr>
          <w:rFonts w:ascii="Times New Roman" w:hAnsi="Times New Roman" w:cs="Times New Roman"/>
          <w:color w:val="000000"/>
          <w:sz w:val="28"/>
          <w:szCs w:val="24"/>
        </w:rPr>
        <w:t>Результат:</w: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3pt;height:13.6pt">
            <v:imagedata r:id="rId7" o:title="12 1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26" type="#_x0000_t75" style="width:132.3pt;height:27.25pt">
            <v:imagedata r:id="rId8" o:title="12 2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lastRenderedPageBreak/>
        <w:pict>
          <v:shape id="_x0000_i1027" type="#_x0000_t75" style="width:56.45pt;height:78.8pt">
            <v:imagedata r:id="rId9" o:title="12 3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28" type="#_x0000_t75" style="width:137.2pt;height:77.85pt">
            <v:imagedata r:id="rId10" o:title="12 4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29" type="#_x0000_t75" style="width:172.2pt;height:36.95pt">
            <v:imagedata r:id="rId11" o:title="12 5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30" type="#_x0000_t75" style="width:188.75pt;height:34.05pt">
            <v:imagedata r:id="rId12" o:title="12 6"/>
          </v:shape>
        </w:pict>
      </w:r>
    </w:p>
    <w:p w:rsidR="00331A66" w:rsidRPr="00331A66" w:rsidRDefault="00331A66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t>Search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31" type="#_x0000_t75" style="width:78.8pt;height:17.5pt">
            <v:imagedata r:id="rId13" o:title="12 7"/>
          </v:shape>
        </w:pic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4"/>
          <w:szCs w:val="24"/>
          <w:lang w:val="de-DE"/>
        </w:rPr>
      </w:pPr>
      <w:r>
        <w:rPr>
          <w:rFonts w:ascii="Times New Roman" w:hAnsi="Times New Roman" w:cs="Times New Roman"/>
          <w:sz w:val="24"/>
          <w:szCs w:val="24"/>
          <w:lang w:val="de-DE"/>
        </w:rPr>
        <w:pict>
          <v:shape id="_x0000_i1032" type="#_x0000_t75" style="width:62.25pt;height:22.4pt">
            <v:imagedata r:id="rId14" o:title="12 8"/>
          </v:shape>
        </w:pic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331A66">
        <w:rPr>
          <w:rFonts w:ascii="Times New Roman" w:hAnsi="Times New Roman" w:cs="Times New Roman"/>
          <w:sz w:val="28"/>
          <w:szCs w:val="28"/>
        </w:rPr>
        <w:t xml:space="preserve"> </w:t>
      </w:r>
      <w:r w:rsidRPr="00331A66">
        <w:rPr>
          <w:rFonts w:ascii="Times New Roman" w:hAnsi="Times New Roman" w:cs="Times New Roman"/>
          <w:b/>
          <w:sz w:val="28"/>
          <w:szCs w:val="28"/>
        </w:rPr>
        <w:t>«Основные операции с текстовыми файлами»</w:t>
      </w:r>
    </w:p>
    <w:p w:rsidR="00331A66" w:rsidRPr="00460C13" w:rsidRDefault="00331A66" w:rsidP="00331A66">
      <w:pPr>
        <w:rPr>
          <w:rFonts w:ascii="Times New Roman" w:hAnsi="Times New Roman" w:cs="Times New Roman"/>
          <w:sz w:val="28"/>
        </w:rPr>
      </w:pPr>
      <w:r w:rsidRPr="00331A66">
        <w:rPr>
          <w:rFonts w:ascii="Times New Roman" w:hAnsi="Times New Roman" w:cs="Times New Roman"/>
          <w:sz w:val="28"/>
        </w:rPr>
        <w:t>19. Дан текстовый файл. Заменить в нем все прописные русские буквы на строчные, а все строчные — на прописные.</w:t>
      </w:r>
    </w:p>
    <w:p w:rsidR="00331A66" w:rsidRDefault="00331A66" w:rsidP="00331A66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д программы: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</w:rPr>
        <w:t>"stdafx.h"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onio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verseCas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331A66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text = readFromFile(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numOfLine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Lines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verseCas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text[i]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text[i]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\n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Lines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text[i]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put;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br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als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1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p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_getch(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32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nput == 27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b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ru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br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break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0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error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umOfLines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lines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lines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100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getline(fcin, s)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lines[i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s), s.c_str()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 = 0;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460C13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getline(fcin, s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Line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clos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nverseCas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wer[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331A66">
        <w:rPr>
          <w:rFonts w:ascii="Times New Roman" w:hAnsi="Times New Roman" w:cs="Times New Roman"/>
          <w:color w:val="A31515"/>
          <w:sz w:val="24"/>
          <w:szCs w:val="24"/>
        </w:rPr>
        <w:t>абвгдеёжзийклмнопрстуфхцчшщъыьэюя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upper[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331A66">
        <w:rPr>
          <w:rFonts w:ascii="Times New Roman" w:hAnsi="Times New Roman" w:cs="Times New Roman"/>
          <w:color w:val="A31515"/>
          <w:sz w:val="24"/>
          <w:szCs w:val="24"/>
        </w:rPr>
        <w:t>АБВГДЕЁЖЗИЙКЛМНОПРСТУФХЦЧШЩЪЫЬЭЮЯ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lower) /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*lower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!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 != upper[j] &amp;&amp; j != size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== size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j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 != lower[j] &amp;&amp; j != size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j != size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] = upper[j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] = lower[j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</w:rPr>
        <w:tab/>
        <w:t>i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</w:rPr>
        <w:tab/>
        <w:t>}</w:t>
      </w:r>
    </w:p>
    <w:p w:rsidR="00331A66" w:rsidRPr="00331A66" w:rsidRDefault="00331A66" w:rsidP="00331A66">
      <w:pPr>
        <w:rPr>
          <w:rFonts w:ascii="Times New Roman" w:hAnsi="Times New Roman" w:cs="Times New Roman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331A66" w:rsidRDefault="00331A66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 w:rsidRPr="00331A66">
        <w:rPr>
          <w:rFonts w:ascii="Times New Roman" w:hAnsi="Times New Roman" w:cs="Times New Roman"/>
          <w:sz w:val="28"/>
          <w:szCs w:val="24"/>
        </w:rPr>
        <w:t>Результат выполнения:</w:t>
      </w:r>
    </w:p>
    <w:p w:rsidR="00331A66" w:rsidRPr="00331A66" w:rsidRDefault="00460C13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de-DE"/>
        </w:rPr>
        <w:pict>
          <v:shape id="_x0000_i1033" type="#_x0000_t75" style="width:96.3pt;height:28.2pt">
            <v:imagedata r:id="rId15" o:title="12 3 1"/>
          </v:shape>
        </w:pict>
      </w:r>
      <w:r w:rsidR="00331A66" w:rsidRPr="00331A66">
        <w:rPr>
          <w:rFonts w:ascii="Times New Roman" w:hAnsi="Times New Roman" w:cs="Times New Roman"/>
          <w:sz w:val="28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4"/>
          <w:lang w:val="de-DE"/>
        </w:rPr>
        <w:pict>
          <v:shape id="_x0000_i1034" type="#_x0000_t75" style="width:102.15pt;height:28.2pt">
            <v:imagedata r:id="rId16" o:title="12 3 2"/>
          </v:shape>
        </w:pict>
      </w:r>
    </w:p>
    <w:p w:rsidR="00331A66" w:rsidRPr="00331A66" w:rsidRDefault="00331A66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</w:p>
    <w:p w:rsidR="00331A66" w:rsidRPr="00460C13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331A66">
        <w:rPr>
          <w:rFonts w:ascii="Times New Roman" w:hAnsi="Times New Roman" w:cs="Times New Roman"/>
          <w:b/>
          <w:sz w:val="28"/>
          <w:szCs w:val="28"/>
        </w:rPr>
        <w:lastRenderedPageBreak/>
        <w:t>Задание 4«Анализ и форматирование текста»</w:t>
      </w:r>
    </w:p>
    <w:p w:rsidR="00331A66" w:rsidRPr="00331A66" w:rsidRDefault="00331A66" w:rsidP="00331A66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Дан символ C — прописная (заглавная) русская буква и текстовый файл. Создать строковый файл и записать в него все слова из исходного файла, начинающиеся на эту букву (прописную или строчную). Словом считать набор символов, не содержащий пробелов, знаков препинания и ограниченный пробелами, знаками препинания или началом/концом строки. Если исходный файл не содержит подходящих слов, то оставить результирующий файл пустым.</w:t>
      </w:r>
    </w:p>
    <w:p w:rsidR="00331A66" w:rsidRPr="00460C13" w:rsidRDefault="00331A66" w:rsidP="00331A66">
      <w:pPr>
        <w:autoSpaceDE w:val="0"/>
        <w:autoSpaceDN w:val="0"/>
        <w:adjustRightInd w:val="0"/>
        <w:spacing w:after="0"/>
        <w:rPr>
          <w:rFonts w:ascii="Courier New" w:hAnsi="Courier New" w:cs="Courier New"/>
          <w:b/>
          <w:sz w:val="28"/>
          <w:szCs w:val="28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eastAsia="Kozuka Gothic Pr6N H" w:hAnsi="Times New Roman" w:cs="Times New Roman"/>
          <w:sz w:val="28"/>
          <w:szCs w:val="28"/>
        </w:rPr>
      </w:pPr>
      <w:r w:rsidRPr="00331A66">
        <w:rPr>
          <w:rFonts w:ascii="Times New Roman" w:eastAsia="Kozuka Gothic Pr6N H" w:hAnsi="Times New Roman" w:cs="Times New Roman"/>
          <w:sz w:val="28"/>
          <w:szCs w:val="28"/>
        </w:rPr>
        <w:t>Код программы: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</w:rPr>
        <w:t>"stdafx.h"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onio.h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getWord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331A66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C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</w:t>
      </w:r>
      <w:r w:rsidRPr="00331A66">
        <w:rPr>
          <w:rFonts w:ascii="Times New Roman" w:hAnsi="Times New Roman" w:cs="Times New Roman"/>
          <w:color w:val="A31515"/>
          <w:sz w:val="24"/>
          <w:szCs w:val="24"/>
        </w:rPr>
        <w:t>а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text = readFromFile(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initial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numOfLine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ul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Lines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Word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words = getWords(text[i], numOfWords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 j &lt; numOfWords; j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words[j][0] == C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ul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words[j]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result.txt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 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   </w:t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10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error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umOfLines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lines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lines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100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; getline(fcin, s)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lines[i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s), s.c_str()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getline(fcin, s)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Line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getWords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ex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words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*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ordNow[1024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, chInWord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ex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!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ex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=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 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chInWord != 0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ow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InWord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increase(words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[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* 100, wordNow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ordNow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* 100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>chInWord</w:t>
      </w:r>
      <w:proofErr w:type="gramEnd"/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460C13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460C13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460C13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460C13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ow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InWord]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ex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hInWor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ex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=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chInWord != 0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Now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chInWord] =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increase(words,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[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1024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words[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Word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 1]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 * 100, wordNow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wordNow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) * 100, </w:t>
      </w:r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chInWor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0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ord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331A66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close(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Var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arrRes = 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331A66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sizeVar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sizeVar - 1; i++)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arrRes[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331A66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331A66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331A66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rrRes;</w:t>
      </w:r>
    </w:p>
    <w:p w:rsidR="00331A66" w:rsidRPr="00331A66" w:rsidRDefault="00331A66" w:rsidP="00331A6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331A66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331A66" w:rsidRDefault="00331A66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Результат выполнения:</w:t>
      </w:r>
    </w:p>
    <w:p w:rsidR="00331A66" w:rsidRDefault="00460C13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pict>
          <v:shape id="_x0000_i1035" type="#_x0000_t75" style="width:183.9pt;height:54.5pt">
            <v:imagedata r:id="rId17" o:title="12 4 1"/>
          </v:shape>
        </w:pict>
      </w:r>
      <w:r w:rsidR="00331A66">
        <w:rPr>
          <w:rFonts w:ascii="Times New Roman" w:hAnsi="Times New Roman" w:cs="Times New Roman"/>
          <w:sz w:val="28"/>
          <w:szCs w:val="24"/>
        </w:rPr>
        <w:t xml:space="preserve">         </w:t>
      </w:r>
      <w:r>
        <w:rPr>
          <w:rFonts w:ascii="Times New Roman" w:hAnsi="Times New Roman" w:cs="Times New Roman"/>
          <w:sz w:val="28"/>
          <w:szCs w:val="24"/>
        </w:rPr>
        <w:pict>
          <v:shape id="_x0000_i1036" type="#_x0000_t75" style="width:184.85pt;height:60.3pt">
            <v:imagedata r:id="rId18" o:title="12 4 2"/>
          </v:shape>
        </w:pic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331A66">
        <w:rPr>
          <w:rFonts w:ascii="Times New Roman" w:hAnsi="Times New Roman" w:cs="Times New Roman"/>
          <w:b/>
          <w:sz w:val="28"/>
          <w:szCs w:val="28"/>
        </w:rPr>
        <w:t>Задание 5 «Текстовые файлы с числовой информацией»</w:t>
      </w:r>
    </w:p>
    <w:p w:rsidR="00331A66" w:rsidRPr="00331A66" w:rsidRDefault="00331A66" w:rsidP="00331A66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331A66">
        <w:rPr>
          <w:rFonts w:ascii="Times New Roman" w:hAnsi="Times New Roman" w:cs="Times New Roman"/>
          <w:sz w:val="28"/>
          <w:szCs w:val="28"/>
        </w:rPr>
        <w:t>В соответствии с индивидуальным заданием написать программу обработки содержимого файла.</w:t>
      </w:r>
    </w:p>
    <w:p w:rsidR="00F95175" w:rsidRPr="00F95175" w:rsidRDefault="00331A66" w:rsidP="00F95175">
      <w:pPr>
        <w:spacing w:after="0" w:line="240" w:lineRule="auto"/>
        <w:ind w:firstLine="426"/>
        <w:rPr>
          <w:rFonts w:ascii="Times New Roman" w:hAnsi="Times New Roman" w:cs="Times New Roman"/>
          <w:sz w:val="28"/>
          <w:szCs w:val="28"/>
        </w:rPr>
      </w:pPr>
      <w:r w:rsidRPr="00F95175">
        <w:rPr>
          <w:rFonts w:ascii="Times New Roman" w:hAnsi="Times New Roman" w:cs="Times New Roman"/>
          <w:sz w:val="28"/>
          <w:szCs w:val="28"/>
        </w:rPr>
        <w:t xml:space="preserve">   </w:t>
      </w:r>
      <w:r w:rsidR="00F95175" w:rsidRPr="00F95175">
        <w:rPr>
          <w:rFonts w:ascii="Times New Roman" w:hAnsi="Times New Roman" w:cs="Times New Roman"/>
          <w:sz w:val="28"/>
          <w:szCs w:val="28"/>
        </w:rPr>
        <w:t xml:space="preserve">Дана строка S, состоящая из 10 цифр, и файл с русским текстом. Зашифровать файл, выполнив циклическую замену каждой русской буквы, стоящей на K-й позиции строки, на букву того же регистра, расположенную в алфавите на SK-м </w:t>
      </w:r>
      <w:r w:rsidR="00F95175" w:rsidRPr="00F95175">
        <w:rPr>
          <w:rFonts w:ascii="Times New Roman" w:hAnsi="Times New Roman" w:cs="Times New Roman"/>
          <w:sz w:val="28"/>
          <w:szCs w:val="28"/>
        </w:rPr>
        <w:lastRenderedPageBreak/>
        <w:t>месте после шифруемой буквы (для K = 11 снова используется смещение S1 и т. д.). Букву «ё» в алфавите не учитывать, знаки препинания и пробелы не изменять.</w:t>
      </w:r>
    </w:p>
    <w:p w:rsidR="00331A66" w:rsidRDefault="00F95175" w:rsidP="00331A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:</w:t>
      </w:r>
    </w:p>
    <w:p w:rsidR="00F95175" w:rsidRPr="00460C13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460C13">
        <w:rPr>
          <w:rFonts w:ascii="Times New Roman" w:hAnsi="Times New Roman" w:cs="Times New Roman"/>
          <w:color w:val="808080"/>
          <w:sz w:val="24"/>
          <w:szCs w:val="24"/>
        </w:rPr>
        <w:t>#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include</w:t>
      </w:r>
      <w:r w:rsidRPr="00460C1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"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stdafx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.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h</w:t>
      </w:r>
      <w:r w:rsidRPr="00460C13">
        <w:rPr>
          <w:rFonts w:ascii="Times New Roman" w:hAnsi="Times New Roman" w:cs="Times New Roman"/>
          <w:color w:val="A31515"/>
          <w:sz w:val="24"/>
          <w:szCs w:val="24"/>
        </w:rPr>
        <w:t>"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Windows.h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iostream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math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string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fstream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#includ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&lt;conio.h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using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namespac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td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amp;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crypSt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*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ChInSt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* 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main(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etlocale(</w:t>
      </w:r>
      <w:proofErr w:type="gramEnd"/>
      <w:r w:rsidRPr="00F95175">
        <w:rPr>
          <w:rFonts w:ascii="Times New Roman" w:hAnsi="Times New Roman" w:cs="Times New Roman"/>
          <w:color w:val="6F008A"/>
          <w:sz w:val="24"/>
          <w:szCs w:val="24"/>
          <w:lang w:val="en-US"/>
        </w:rPr>
        <w:t>LC_ALL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rus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s[] =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0123456789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text = readFromFile(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numOfLines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0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numOfLines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encrypStr(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text[i], nums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text[i], 1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writeToFile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text.txt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\n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1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pause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0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crypSt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owerCase[] =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F95175">
        <w:rPr>
          <w:rFonts w:ascii="Times New Roman" w:hAnsi="Times New Roman" w:cs="Times New Roman"/>
          <w:color w:val="A31515"/>
          <w:sz w:val="24"/>
          <w:szCs w:val="24"/>
        </w:rPr>
        <w:t>абвгдежзийклмнопрстуфхцчшщъыьэюя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upperCase[] =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F95175">
        <w:rPr>
          <w:rFonts w:ascii="Times New Roman" w:hAnsi="Times New Roman" w:cs="Times New Roman"/>
          <w:color w:val="A31515"/>
          <w:sz w:val="24"/>
          <w:szCs w:val="24"/>
        </w:rPr>
        <w:t>АБВГДЕЖЗИЙКЛМНОПРСТУФХЦЧШЩЪЫЬЭЮЯ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 =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(lowerCase) /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(*lowerCase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j = 0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!=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LCase = isChInStr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i], lowerCase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UCase = isChInStr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i], upperCase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bool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InAlphabet = (isLCase + 1) || (isUCase + 1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!isInAlphabet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tinue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sLCase + 1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i] = upperCase[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(j % 10)] % size)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isUCase + 1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i] = lowerCase[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(j % 10)] % size)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j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sChInSt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h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!= </w:t>
      </w:r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'\0'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t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[i] ==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h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-1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readFromFile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&amp;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.open(</w:t>
      </w:r>
      <w:proofErr w:type="gramEnd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cin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1000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error =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*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= numOfLines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** lines =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*[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umOfL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lines[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100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; getline(fcin, s)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strcpy_</w:t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(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lines[i]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sizeof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(s), s.c_str()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line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ifstream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cin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 = 0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string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while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getline(fcin, s)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numOfLines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numOfLine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rror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cou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endl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leep(</w:t>
      </w:r>
      <w:proofErr w:type="gramEnd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time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lastRenderedPageBreak/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system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cls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void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writeToFile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ons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cha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ofstream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fou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toTheEnd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::out |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::app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else</w:t>
      </w:r>
      <w:proofErr w:type="gramEnd"/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open(</w:t>
      </w:r>
      <w:proofErr w:type="gramEnd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nameOfFil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ios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::out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f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8080"/>
          <w:sz w:val="24"/>
          <w:szCs w:val="24"/>
          <w:lang w:val="en-US"/>
        </w:rPr>
        <w:t>!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error(</w:t>
      </w:r>
      <w:proofErr w:type="gramEnd"/>
      <w:r w:rsidRPr="00F95175">
        <w:rPr>
          <w:rFonts w:ascii="Times New Roman" w:hAnsi="Times New Roman" w:cs="Times New Roman"/>
          <w:color w:val="A31515"/>
          <w:sz w:val="24"/>
          <w:szCs w:val="24"/>
          <w:lang w:val="en-US"/>
        </w:rPr>
        <w:t>"Cannot open the file!"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, 500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008080"/>
          <w:sz w:val="24"/>
          <w:szCs w:val="24"/>
          <w:lang w:val="en-US"/>
        </w:rPr>
        <w:t>&lt;&lt;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conte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fout.close(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templat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lt;</w:t>
      </w:r>
      <w:proofErr w:type="gramEnd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typenam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&gt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increase(</w:t>
      </w:r>
      <w:proofErr w:type="gramEnd"/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,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&amp;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{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++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sizeVar =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size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* arrRes = 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new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r w:rsidRPr="00F95175">
        <w:rPr>
          <w:rFonts w:ascii="Times New Roman" w:hAnsi="Times New Roman" w:cs="Times New Roman"/>
          <w:color w:val="2B91AF"/>
          <w:sz w:val="24"/>
          <w:szCs w:val="24"/>
          <w:lang w:val="en-US"/>
        </w:rPr>
        <w:t>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sizeVar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for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(</w:t>
      </w:r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int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i = 0; i &lt; sizeVar - 1; i++)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arrRes[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i] = </w:t>
      </w:r>
      <w:r w:rsidRPr="00F95175">
        <w:rPr>
          <w:rFonts w:ascii="Times New Roman" w:hAnsi="Times New Roman" w:cs="Times New Roman"/>
          <w:color w:val="808080"/>
          <w:sz w:val="24"/>
          <w:szCs w:val="24"/>
          <w:lang w:val="en-US"/>
        </w:rPr>
        <w:t>arr</w:t>
      </w: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>[i]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ab/>
      </w:r>
      <w:proofErr w:type="gramStart"/>
      <w:r w:rsidRPr="00F95175">
        <w:rPr>
          <w:rFonts w:ascii="Times New Roman" w:hAnsi="Times New Roman" w:cs="Times New Roman"/>
          <w:color w:val="0000FF"/>
          <w:sz w:val="24"/>
          <w:szCs w:val="24"/>
          <w:lang w:val="en-US"/>
        </w:rPr>
        <w:t>return</w:t>
      </w:r>
      <w:proofErr w:type="gramEnd"/>
      <w:r w:rsidRPr="00F95175">
        <w:rPr>
          <w:rFonts w:ascii="Times New Roman" w:hAnsi="Times New Roman" w:cs="Times New Roman"/>
          <w:color w:val="000000"/>
          <w:sz w:val="24"/>
          <w:szCs w:val="24"/>
          <w:lang w:val="en-US"/>
        </w:rPr>
        <w:t xml:space="preserve"> arrRes;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F95175">
        <w:rPr>
          <w:rFonts w:ascii="Times New Roman" w:hAnsi="Times New Roman" w:cs="Times New Roman"/>
          <w:color w:val="000000"/>
          <w:sz w:val="24"/>
          <w:szCs w:val="24"/>
        </w:rPr>
        <w:t>}</w:t>
      </w:r>
    </w:p>
    <w:p w:rsidR="00F95175" w:rsidRPr="00F95175" w:rsidRDefault="00F95175" w:rsidP="00F951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95175" w:rsidRDefault="00F95175" w:rsidP="00331A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выполнения:</w:t>
      </w:r>
    </w:p>
    <w:p w:rsidR="00331A66" w:rsidRPr="00331A66" w:rsidRDefault="00460C13" w:rsidP="00331A6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7" type="#_x0000_t75" style="width:108.95pt;height:63.25pt">
            <v:imagedata r:id="rId19" o:title="12 5 1"/>
          </v:shape>
        </w:pict>
      </w:r>
      <w:r w:rsidR="00F95175">
        <w:rPr>
          <w:rFonts w:ascii="Times New Roman" w:hAnsi="Times New Roman" w:cs="Times New Roman"/>
          <w:sz w:val="28"/>
          <w:szCs w:val="28"/>
        </w:rPr>
        <w:t xml:space="preserve">                    </w:t>
      </w:r>
      <w:r>
        <w:rPr>
          <w:rFonts w:ascii="Times New Roman" w:hAnsi="Times New Roman" w:cs="Times New Roman"/>
          <w:sz w:val="28"/>
          <w:szCs w:val="28"/>
        </w:rPr>
        <w:pict>
          <v:shape id="_x0000_i1038" type="#_x0000_t75" style="width:196.55pt;height:72.95pt">
            <v:imagedata r:id="rId20" o:title="12 5 2"/>
          </v:shape>
        </w:pict>
      </w:r>
    </w:p>
    <w:p w:rsidR="00331A66" w:rsidRPr="00331A66" w:rsidRDefault="00331A66" w:rsidP="00331A66">
      <w:pPr>
        <w:spacing w:line="240" w:lineRule="auto"/>
        <w:rPr>
          <w:rFonts w:ascii="Times New Roman" w:hAnsi="Times New Roman" w:cs="Times New Roman"/>
          <w:sz w:val="28"/>
          <w:szCs w:val="24"/>
        </w:rPr>
      </w:pPr>
    </w:p>
    <w:p w:rsidR="00FC72E8" w:rsidRPr="00460C13" w:rsidRDefault="00A82F57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A82F5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научился</w:t>
      </w:r>
      <w:r w:rsidRPr="002820CF">
        <w:rPr>
          <w:rFonts w:ascii="Times New Roman" w:hAnsi="Times New Roman" w:cs="Times New Roman"/>
          <w:sz w:val="28"/>
          <w:szCs w:val="28"/>
        </w:rPr>
        <w:t xml:space="preserve"> работать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="00460C13">
        <w:rPr>
          <w:rFonts w:ascii="Times New Roman" w:hAnsi="Times New Roman" w:cs="Times New Roman"/>
          <w:sz w:val="28"/>
          <w:szCs w:val="28"/>
        </w:rPr>
        <w:t>текстовыми файлами.</w:t>
      </w:r>
      <w:bookmarkStart w:id="1" w:name="_GoBack"/>
      <w:bookmarkEnd w:id="1"/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Блок схема функции сортировки </w:t>
      </w:r>
    </w:p>
    <w:p w:rsidR="00460C13" w:rsidRDefault="00460C13" w:rsidP="00460C1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60C13" w:rsidRDefault="00460C13" w:rsidP="00460C1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60C13" w:rsidRDefault="00460C13" w:rsidP="00460C1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60C13">
        <w:rPr>
          <w:rFonts w:ascii="Times New Roman" w:hAnsi="Times New Roman" w:cs="Times New Roman"/>
          <w:sz w:val="28"/>
          <w:szCs w:val="28"/>
          <w:lang w:val="en-US"/>
        </w:rPr>
        <w:object w:dxaOrig="5731" w:dyaOrig="11776">
          <v:shape id="_x0000_i1039" type="#_x0000_t75" style="width:287.05pt;height:588.65pt" o:ole="">
            <v:imagedata r:id="rId21" o:title=""/>
          </v:shape>
          <o:OLEObject Type="Embed" ProgID="Visio.Drawing.15" ShapeID="_x0000_i1039" DrawAspect="Content" ObjectID="_1589386755" r:id="rId22"/>
        </w:object>
      </w:r>
    </w:p>
    <w:p w:rsidR="00460C13" w:rsidRPr="00460C13" w:rsidRDefault="00460C13" w:rsidP="00431E89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sectPr w:rsidR="00460C13" w:rsidRPr="00460C13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Kozuka Gothic Pr6N H">
    <w:panose1 w:val="00000000000000000000"/>
    <w:charset w:val="80"/>
    <w:family w:val="swiss"/>
    <w:notTrueType/>
    <w:pitch w:val="variable"/>
    <w:sig w:usb0="000002D7" w:usb1="2AC71C11" w:usb2="00000012" w:usb3="00000000" w:csb0="000200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21953"/>
    <w:multiLevelType w:val="hybridMultilevel"/>
    <w:tmpl w:val="CBF04A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9E81777"/>
    <w:multiLevelType w:val="hybridMultilevel"/>
    <w:tmpl w:val="7726769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310C4BA3"/>
    <w:multiLevelType w:val="hybridMultilevel"/>
    <w:tmpl w:val="908A8C2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6136322C"/>
    <w:multiLevelType w:val="hybridMultilevel"/>
    <w:tmpl w:val="E2DCAC00"/>
    <w:lvl w:ilvl="0" w:tplc="F56AA0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7"/>
  <w:proofState w:grammar="clean"/>
  <w:defaultTabStop w:val="284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03B8"/>
    <w:rsid w:val="000446AC"/>
    <w:rsid w:val="00060D07"/>
    <w:rsid w:val="00067F0F"/>
    <w:rsid w:val="000732A3"/>
    <w:rsid w:val="00073350"/>
    <w:rsid w:val="00131570"/>
    <w:rsid w:val="00152C73"/>
    <w:rsid w:val="00165462"/>
    <w:rsid w:val="0018379D"/>
    <w:rsid w:val="001937AC"/>
    <w:rsid w:val="001A6E64"/>
    <w:rsid w:val="001B3A3E"/>
    <w:rsid w:val="002144AD"/>
    <w:rsid w:val="0022472D"/>
    <w:rsid w:val="00263739"/>
    <w:rsid w:val="002820CF"/>
    <w:rsid w:val="00297AF7"/>
    <w:rsid w:val="002B0689"/>
    <w:rsid w:val="002D088E"/>
    <w:rsid w:val="002F528B"/>
    <w:rsid w:val="00301D69"/>
    <w:rsid w:val="00331A66"/>
    <w:rsid w:val="00357D36"/>
    <w:rsid w:val="00360A64"/>
    <w:rsid w:val="00371D0F"/>
    <w:rsid w:val="00372B77"/>
    <w:rsid w:val="00373386"/>
    <w:rsid w:val="00391FB7"/>
    <w:rsid w:val="003C0D52"/>
    <w:rsid w:val="003E1008"/>
    <w:rsid w:val="0041371F"/>
    <w:rsid w:val="00414134"/>
    <w:rsid w:val="00431E89"/>
    <w:rsid w:val="00460C13"/>
    <w:rsid w:val="00481371"/>
    <w:rsid w:val="004B5B1E"/>
    <w:rsid w:val="004B6EC6"/>
    <w:rsid w:val="004C70F8"/>
    <w:rsid w:val="00505CDB"/>
    <w:rsid w:val="005062B0"/>
    <w:rsid w:val="00547B44"/>
    <w:rsid w:val="00563071"/>
    <w:rsid w:val="005B68C9"/>
    <w:rsid w:val="005C6C02"/>
    <w:rsid w:val="005F5C2A"/>
    <w:rsid w:val="00600221"/>
    <w:rsid w:val="0060252C"/>
    <w:rsid w:val="00610B06"/>
    <w:rsid w:val="006466C5"/>
    <w:rsid w:val="006A0350"/>
    <w:rsid w:val="006C0B08"/>
    <w:rsid w:val="006D3186"/>
    <w:rsid w:val="0074344C"/>
    <w:rsid w:val="00743DAD"/>
    <w:rsid w:val="007C770E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972D5C"/>
    <w:rsid w:val="009B2BE7"/>
    <w:rsid w:val="009B5F55"/>
    <w:rsid w:val="00A62C31"/>
    <w:rsid w:val="00A82F57"/>
    <w:rsid w:val="00A83346"/>
    <w:rsid w:val="00A97FF5"/>
    <w:rsid w:val="00AE74BE"/>
    <w:rsid w:val="00B22260"/>
    <w:rsid w:val="00B231DD"/>
    <w:rsid w:val="00B33337"/>
    <w:rsid w:val="00B35BDE"/>
    <w:rsid w:val="00B4671A"/>
    <w:rsid w:val="00B508B4"/>
    <w:rsid w:val="00B913FA"/>
    <w:rsid w:val="00B959CE"/>
    <w:rsid w:val="00BB73EE"/>
    <w:rsid w:val="00BD3FD6"/>
    <w:rsid w:val="00BE52D4"/>
    <w:rsid w:val="00BE6C7A"/>
    <w:rsid w:val="00C426F8"/>
    <w:rsid w:val="00C82077"/>
    <w:rsid w:val="00C93FDC"/>
    <w:rsid w:val="00C966E4"/>
    <w:rsid w:val="00CA607D"/>
    <w:rsid w:val="00CD1B2A"/>
    <w:rsid w:val="00D22BDB"/>
    <w:rsid w:val="00D32FF3"/>
    <w:rsid w:val="00D71456"/>
    <w:rsid w:val="00D8103A"/>
    <w:rsid w:val="00D91870"/>
    <w:rsid w:val="00DA5F87"/>
    <w:rsid w:val="00E13837"/>
    <w:rsid w:val="00E3072B"/>
    <w:rsid w:val="00E41A3D"/>
    <w:rsid w:val="00E66F1E"/>
    <w:rsid w:val="00E94AA8"/>
    <w:rsid w:val="00EA6AB1"/>
    <w:rsid w:val="00EB42C6"/>
    <w:rsid w:val="00F0027B"/>
    <w:rsid w:val="00F158F4"/>
    <w:rsid w:val="00F42E17"/>
    <w:rsid w:val="00F55D27"/>
    <w:rsid w:val="00F831A7"/>
    <w:rsid w:val="00F95175"/>
    <w:rsid w:val="00FC7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72E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3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1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77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84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6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7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image" Target="media/image15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6FC40C-D48B-4906-8D5E-68163A413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1</TotalTime>
  <Pages>18</Pages>
  <Words>2758</Words>
  <Characters>15727</Characters>
  <Application>Microsoft Office Word</Application>
  <DocSecurity>0</DocSecurity>
  <Lines>131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8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80</cp:revision>
  <cp:lastPrinted>2017-11-23T16:53:00Z</cp:lastPrinted>
  <dcterms:created xsi:type="dcterms:W3CDTF">2017-11-07T10:49:00Z</dcterms:created>
  <dcterms:modified xsi:type="dcterms:W3CDTF">2018-06-01T16:33:00Z</dcterms:modified>
</cp:coreProperties>
</file>